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50109" w14:textId="77777777" w:rsidR="00467F47" w:rsidRDefault="00C06CCE" w:rsidP="003B4398">
      <w:pPr>
        <w:pStyle w:val="1"/>
        <w:numPr>
          <w:ilvl w:val="0"/>
          <w:numId w:val="0"/>
        </w:numPr>
        <w:spacing w:before="240"/>
        <w:ind w:left="432"/>
      </w:pPr>
      <w:bookmarkStart w:id="0" w:name="_Toc446404338"/>
      <w:r>
        <w:rPr>
          <w:rFonts w:hint="eastAsia"/>
        </w:rPr>
        <w:t>普</w:t>
      </w:r>
      <w:r>
        <w:t>林</w:t>
      </w:r>
      <w:r w:rsidR="009F3501">
        <w:rPr>
          <w:rFonts w:hint="eastAsia"/>
        </w:rPr>
        <w:t>云</w:t>
      </w:r>
      <w:r w:rsidR="009F3501">
        <w:t>爬虫架构设计</w:t>
      </w:r>
      <w:bookmarkEnd w:id="0"/>
    </w:p>
    <w:p w14:paraId="1BC5947F" w14:textId="77777777" w:rsidR="004F4F95" w:rsidRDefault="00931683" w:rsidP="00931683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32598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5DE7C3F" w14:textId="77777777" w:rsidR="00BE7935" w:rsidRDefault="00BE7935">
          <w:pPr>
            <w:pStyle w:val="a4"/>
          </w:pPr>
          <w:r>
            <w:rPr>
              <w:lang w:val="zh-CN"/>
            </w:rPr>
            <w:t>目录</w:t>
          </w:r>
        </w:p>
        <w:p w14:paraId="6307A9F4" w14:textId="77777777" w:rsidR="00AB7879" w:rsidRDefault="00BE7935">
          <w:pPr>
            <w:pStyle w:val="11"/>
            <w:tabs>
              <w:tab w:val="right" w:leader="dot" w:pos="8296"/>
            </w:tabs>
            <w:rPr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404338" w:history="1">
            <w:r w:rsidR="00AB7879" w:rsidRPr="00AC7B95">
              <w:rPr>
                <w:rStyle w:val="a5"/>
                <w:noProof/>
              </w:rPr>
              <w:t>普林云爬虫架构设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1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80FDB05" w14:textId="77777777" w:rsidR="00AB7879" w:rsidRDefault="00FE1AD1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39" w:history="1">
            <w:r w:rsidR="00AB7879" w:rsidRPr="00AC7B95">
              <w:rPr>
                <w:rStyle w:val="a5"/>
                <w:noProof/>
              </w:rPr>
              <w:t>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平台特点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3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3521F70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0" w:history="1">
            <w:r w:rsidR="00AB7879" w:rsidRPr="00AC7B95">
              <w:rPr>
                <w:rStyle w:val="a5"/>
                <w:noProof/>
              </w:rPr>
              <w:t>1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分布式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8CF69D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1" w:history="1">
            <w:r w:rsidR="00AB7879" w:rsidRPr="00AC7B95">
              <w:rPr>
                <w:rStyle w:val="a5"/>
                <w:noProof/>
              </w:rPr>
              <w:t>1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反爬技术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ADDA03B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2" w:history="1">
            <w:r w:rsidR="00AB7879" w:rsidRPr="00AC7B95">
              <w:rPr>
                <w:rStyle w:val="a5"/>
                <w:noProof/>
              </w:rPr>
              <w:t>1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可视化管理监控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358BDF0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3" w:history="1">
            <w:r w:rsidR="00AB7879" w:rsidRPr="00AC7B95">
              <w:rPr>
                <w:rStyle w:val="a5"/>
                <w:noProof/>
              </w:rPr>
              <w:t>1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自然语言处理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7B9D78" w14:textId="77777777" w:rsidR="00AB7879" w:rsidRDefault="00FE1AD1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4" w:history="1">
            <w:r w:rsidR="00AB7879" w:rsidRPr="00AC7B95">
              <w:rPr>
                <w:rStyle w:val="a5"/>
                <w:noProof/>
              </w:rPr>
              <w:t>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系统架构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754D30B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5" w:history="1">
            <w:r w:rsidR="00AB7879" w:rsidRPr="00AC7B95">
              <w:rPr>
                <w:rStyle w:val="a5"/>
                <w:noProof/>
              </w:rPr>
              <w:t>2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312DA7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6" w:history="1">
            <w:r w:rsidR="00AB7879" w:rsidRPr="00AC7B95">
              <w:rPr>
                <w:rStyle w:val="a5"/>
                <w:noProof/>
              </w:rPr>
              <w:t>2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5B145A5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47" w:history="1">
            <w:r w:rsidR="00AB7879" w:rsidRPr="00AC7B95">
              <w:rPr>
                <w:rStyle w:val="a5"/>
                <w:noProof/>
              </w:rPr>
              <w:t>2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对象名词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CC9AD05" w14:textId="77777777" w:rsidR="00AB7879" w:rsidRDefault="00FE1AD1">
          <w:pPr>
            <w:pStyle w:val="31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8" w:history="1">
            <w:r w:rsidR="00AB7879" w:rsidRPr="00AC7B95">
              <w:rPr>
                <w:rStyle w:val="a5"/>
                <w:noProof/>
              </w:rPr>
              <w:t>2.3.1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5"/>
                <w:noProof/>
              </w:rPr>
              <w:t>Job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3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FFF901B" w14:textId="77777777" w:rsidR="00AB7879" w:rsidRDefault="00FE1AD1">
          <w:pPr>
            <w:pStyle w:val="31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49" w:history="1">
            <w:r w:rsidR="00AB7879" w:rsidRPr="00AC7B95">
              <w:rPr>
                <w:rStyle w:val="a5"/>
                <w:noProof/>
              </w:rPr>
              <w:t>2.3.2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5"/>
                <w:noProof/>
              </w:rPr>
              <w:t>Job Group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4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4815E0" w14:textId="77777777" w:rsidR="00AB7879" w:rsidRDefault="00FE1AD1">
          <w:pPr>
            <w:pStyle w:val="31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0" w:history="1">
            <w:r w:rsidR="00AB7879" w:rsidRPr="00AC7B95">
              <w:rPr>
                <w:rStyle w:val="a5"/>
                <w:noProof/>
              </w:rPr>
              <w:t>2.3.3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5"/>
                <w:noProof/>
              </w:rPr>
              <w:t>生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A7C29D0" w14:textId="77777777" w:rsidR="00AB7879" w:rsidRDefault="00FE1AD1">
          <w:pPr>
            <w:pStyle w:val="31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1" w:history="1">
            <w:r w:rsidR="00AB7879" w:rsidRPr="00AC7B95">
              <w:rPr>
                <w:rStyle w:val="a5"/>
                <w:noProof/>
              </w:rPr>
              <w:t>2.3.4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5"/>
                <w:noProof/>
              </w:rPr>
              <w:t>下载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85CD892" w14:textId="77777777" w:rsidR="00AB7879" w:rsidRDefault="00FE1AD1">
          <w:pPr>
            <w:pStyle w:val="31"/>
            <w:tabs>
              <w:tab w:val="left" w:pos="1920"/>
              <w:tab w:val="right" w:leader="dot" w:pos="8296"/>
            </w:tabs>
            <w:rPr>
              <w:noProof/>
            </w:rPr>
          </w:pPr>
          <w:hyperlink w:anchor="_Toc446404352" w:history="1">
            <w:r w:rsidR="00AB7879" w:rsidRPr="00AC7B95">
              <w:rPr>
                <w:rStyle w:val="a5"/>
                <w:noProof/>
              </w:rPr>
              <w:t>2.3.5</w:t>
            </w:r>
            <w:r w:rsidR="00AB7879">
              <w:rPr>
                <w:noProof/>
              </w:rPr>
              <w:tab/>
            </w:r>
            <w:r w:rsidR="00AB7879" w:rsidRPr="00AC7B95">
              <w:rPr>
                <w:rStyle w:val="a5"/>
                <w:noProof/>
              </w:rPr>
              <w:t>解析器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CED21DF" w14:textId="77777777" w:rsidR="00AB7879" w:rsidRDefault="00FE1AD1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3" w:history="1">
            <w:r w:rsidR="00AB7879" w:rsidRPr="00AC7B95">
              <w:rPr>
                <w:rStyle w:val="a5"/>
                <w:noProof/>
              </w:rPr>
              <w:t>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采集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03930C5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4" w:history="1">
            <w:r w:rsidR="00AB7879" w:rsidRPr="00AC7B95">
              <w:rPr>
                <w:rStyle w:val="a5"/>
                <w:noProof/>
              </w:rPr>
              <w:t>3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4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D10B75B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5" w:history="1">
            <w:r w:rsidR="00AB7879" w:rsidRPr="00AC7B95">
              <w:rPr>
                <w:rStyle w:val="a5"/>
                <w:noProof/>
              </w:rPr>
              <w:t>3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556E3F7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6" w:history="1">
            <w:r w:rsidR="00AB7879" w:rsidRPr="00AC7B95">
              <w:rPr>
                <w:rStyle w:val="a5"/>
                <w:noProof/>
              </w:rPr>
              <w:t>3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747504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7" w:history="1">
            <w:r w:rsidR="00AB7879" w:rsidRPr="00AC7B95">
              <w:rPr>
                <w:rStyle w:val="a5"/>
                <w:noProof/>
              </w:rPr>
              <w:t>3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BB9DEB7" w14:textId="77777777" w:rsidR="00AB7879" w:rsidRDefault="00FE1AD1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8" w:history="1">
            <w:r w:rsidR="00AB7879" w:rsidRPr="00AC7B95">
              <w:rPr>
                <w:rStyle w:val="a5"/>
                <w:noProof/>
              </w:rPr>
              <w:t>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结构化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4A1D829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59" w:history="1">
            <w:r w:rsidR="00AB7879" w:rsidRPr="00AC7B95">
              <w:rPr>
                <w:rStyle w:val="a5"/>
                <w:noProof/>
              </w:rPr>
              <w:t>4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5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EE9A3F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0" w:history="1">
            <w:r w:rsidR="00AB7879" w:rsidRPr="00AC7B95">
              <w:rPr>
                <w:rStyle w:val="a5"/>
                <w:noProof/>
              </w:rPr>
              <w:t>4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7FA05EBD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1" w:history="1">
            <w:r w:rsidR="00AB7879" w:rsidRPr="00AC7B95">
              <w:rPr>
                <w:rStyle w:val="a5"/>
                <w:noProof/>
              </w:rPr>
              <w:t>4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65F829A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2" w:history="1">
            <w:r w:rsidR="00AB7879" w:rsidRPr="00AC7B95">
              <w:rPr>
                <w:rStyle w:val="a5"/>
                <w:noProof/>
              </w:rPr>
              <w:t>4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9223738" w14:textId="77777777" w:rsidR="00AB7879" w:rsidRDefault="00FE1AD1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3" w:history="1">
            <w:r w:rsidR="00AB7879" w:rsidRPr="00AC7B95">
              <w:rPr>
                <w:rStyle w:val="a5"/>
                <w:noProof/>
              </w:rPr>
              <w:t>5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存储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3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0AD410E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4" w:history="1">
            <w:r w:rsidR="00AB7879" w:rsidRPr="00AC7B95">
              <w:rPr>
                <w:rStyle w:val="a5"/>
                <w:noProof/>
              </w:rPr>
              <w:t>5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4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61A5642A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5" w:history="1">
            <w:r w:rsidR="00AB7879" w:rsidRPr="00AC7B95">
              <w:rPr>
                <w:rStyle w:val="a5"/>
                <w:noProof/>
              </w:rPr>
              <w:t>5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5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100944C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6" w:history="1">
            <w:r w:rsidR="00AB7879" w:rsidRPr="00AC7B95">
              <w:rPr>
                <w:rStyle w:val="a5"/>
                <w:noProof/>
              </w:rPr>
              <w:t>5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6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E45F6CF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7" w:history="1">
            <w:r w:rsidR="00AB7879" w:rsidRPr="00AC7B95">
              <w:rPr>
                <w:rStyle w:val="a5"/>
                <w:noProof/>
              </w:rPr>
              <w:t>5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7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5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4D1A3CD0" w14:textId="77777777" w:rsidR="00AB7879" w:rsidRDefault="00FE1AD1">
          <w:pPr>
            <w:pStyle w:val="11"/>
            <w:tabs>
              <w:tab w:val="left" w:pos="42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8" w:history="1">
            <w:r w:rsidR="00AB7879" w:rsidRPr="00AC7B95">
              <w:rPr>
                <w:rStyle w:val="a5"/>
                <w:noProof/>
              </w:rPr>
              <w:t>6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系统层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8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029BDAB2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69" w:history="1">
            <w:r w:rsidR="00AB7879" w:rsidRPr="00AC7B95">
              <w:rPr>
                <w:rStyle w:val="a5"/>
                <w:noProof/>
              </w:rPr>
              <w:t>6.1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目标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69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30219E0E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0" w:history="1">
            <w:r w:rsidR="00AB7879" w:rsidRPr="00AC7B95">
              <w:rPr>
                <w:rStyle w:val="a5"/>
                <w:noProof/>
              </w:rPr>
              <w:t>6.2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主要对象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0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14B94C31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1" w:history="1">
            <w:r w:rsidR="00AB7879" w:rsidRPr="00AC7B95">
              <w:rPr>
                <w:rStyle w:val="a5"/>
                <w:noProof/>
              </w:rPr>
              <w:t>6.3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设计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1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23ACBAC3" w14:textId="77777777" w:rsidR="00AB7879" w:rsidRDefault="00FE1AD1">
          <w:pPr>
            <w:pStyle w:val="21"/>
            <w:tabs>
              <w:tab w:val="left" w:pos="1200"/>
              <w:tab w:val="right" w:leader="dot" w:pos="8296"/>
            </w:tabs>
            <w:rPr>
              <w:noProof/>
              <w:sz w:val="24"/>
              <w:szCs w:val="24"/>
            </w:rPr>
          </w:pPr>
          <w:hyperlink w:anchor="_Toc446404372" w:history="1">
            <w:r w:rsidR="00AB7879" w:rsidRPr="00AC7B95">
              <w:rPr>
                <w:rStyle w:val="a5"/>
                <w:noProof/>
              </w:rPr>
              <w:t>6.4</w:t>
            </w:r>
            <w:r w:rsidR="00AB7879">
              <w:rPr>
                <w:noProof/>
                <w:sz w:val="24"/>
                <w:szCs w:val="24"/>
              </w:rPr>
              <w:tab/>
            </w:r>
            <w:r w:rsidR="00AB7879" w:rsidRPr="00AC7B95">
              <w:rPr>
                <w:rStyle w:val="a5"/>
                <w:noProof/>
              </w:rPr>
              <w:t>流程图</w:t>
            </w:r>
            <w:r w:rsidR="00AB7879">
              <w:rPr>
                <w:noProof/>
                <w:webHidden/>
              </w:rPr>
              <w:tab/>
            </w:r>
            <w:r w:rsidR="00AB7879">
              <w:rPr>
                <w:noProof/>
                <w:webHidden/>
              </w:rPr>
              <w:fldChar w:fldCharType="begin"/>
            </w:r>
            <w:r w:rsidR="00AB7879">
              <w:rPr>
                <w:noProof/>
                <w:webHidden/>
              </w:rPr>
              <w:instrText xml:space="preserve"> PAGEREF _Toc446404372 \h </w:instrText>
            </w:r>
            <w:r w:rsidR="00AB7879">
              <w:rPr>
                <w:noProof/>
                <w:webHidden/>
              </w:rPr>
            </w:r>
            <w:r w:rsidR="00AB7879">
              <w:rPr>
                <w:noProof/>
                <w:webHidden/>
              </w:rPr>
              <w:fldChar w:fldCharType="separate"/>
            </w:r>
            <w:r w:rsidR="00AB7879">
              <w:rPr>
                <w:noProof/>
                <w:webHidden/>
              </w:rPr>
              <w:t>6</w:t>
            </w:r>
            <w:r w:rsidR="00AB7879">
              <w:rPr>
                <w:noProof/>
                <w:webHidden/>
              </w:rPr>
              <w:fldChar w:fldCharType="end"/>
            </w:r>
          </w:hyperlink>
        </w:p>
        <w:p w14:paraId="5A33C05B" w14:textId="77777777" w:rsidR="00BE7935" w:rsidRDefault="00BE7935">
          <w:r>
            <w:rPr>
              <w:b/>
              <w:bCs/>
              <w:lang w:val="zh-CN"/>
            </w:rPr>
            <w:fldChar w:fldCharType="end"/>
          </w:r>
        </w:p>
      </w:sdtContent>
    </w:sdt>
    <w:p w14:paraId="0E674AFD" w14:textId="77777777" w:rsidR="004F4F95" w:rsidRDefault="004F4F95" w:rsidP="004F4F95"/>
    <w:p w14:paraId="2BB47CEA" w14:textId="77777777" w:rsidR="007B0D32" w:rsidRDefault="004F4F95" w:rsidP="004F4F95">
      <w:pPr>
        <w:widowControl/>
        <w:jc w:val="left"/>
      </w:pPr>
      <w:r>
        <w:br w:type="page"/>
      </w:r>
    </w:p>
    <w:p w14:paraId="4628EEE8" w14:textId="77777777" w:rsidR="007B0D32" w:rsidRDefault="007B0D32" w:rsidP="00376A21">
      <w:pPr>
        <w:pStyle w:val="1"/>
      </w:pPr>
      <w:bookmarkStart w:id="1" w:name="_Toc446404339"/>
      <w:r>
        <w:rPr>
          <w:rFonts w:hint="eastAsia"/>
        </w:rPr>
        <w:lastRenderedPageBreak/>
        <w:t>平台</w:t>
      </w:r>
      <w:r>
        <w:t>特点</w:t>
      </w:r>
      <w:bookmarkEnd w:id="1"/>
    </w:p>
    <w:p w14:paraId="2B620237" w14:textId="77777777" w:rsidR="007B0D32" w:rsidRDefault="007B0D32"/>
    <w:p w14:paraId="69FBB9D7" w14:textId="77777777" w:rsidR="007B0D32" w:rsidRDefault="001D68E2" w:rsidP="00D734E3">
      <w:pPr>
        <w:pStyle w:val="2"/>
      </w:pPr>
      <w:bookmarkStart w:id="2" w:name="_Toc446404340"/>
      <w:r>
        <w:rPr>
          <w:rFonts w:hint="eastAsia"/>
        </w:rPr>
        <w:t>分布</w:t>
      </w:r>
      <w:r>
        <w:t>式</w:t>
      </w:r>
      <w:bookmarkEnd w:id="2"/>
    </w:p>
    <w:p w14:paraId="79156058" w14:textId="77777777" w:rsidR="001D68E2" w:rsidRDefault="001D68E2" w:rsidP="00D734E3">
      <w:pPr>
        <w:pStyle w:val="2"/>
      </w:pPr>
      <w:bookmarkStart w:id="3" w:name="_Toc446404341"/>
      <w:r>
        <w:rPr>
          <w:rFonts w:hint="eastAsia"/>
        </w:rPr>
        <w:t>反</w:t>
      </w:r>
      <w:r>
        <w:t>爬技术</w:t>
      </w:r>
      <w:bookmarkEnd w:id="3"/>
    </w:p>
    <w:p w14:paraId="441DF7BF" w14:textId="77777777" w:rsidR="001D68E2" w:rsidRDefault="001D68E2" w:rsidP="00D734E3">
      <w:pPr>
        <w:pStyle w:val="2"/>
      </w:pPr>
      <w:bookmarkStart w:id="4" w:name="_Toc446404342"/>
      <w:r>
        <w:rPr>
          <w:rFonts w:hint="eastAsia"/>
        </w:rPr>
        <w:t>可视</w:t>
      </w:r>
      <w:r>
        <w:t>化</w:t>
      </w:r>
      <w:r>
        <w:rPr>
          <w:rFonts w:hint="eastAsia"/>
        </w:rPr>
        <w:t>管理</w:t>
      </w:r>
      <w:r>
        <w:t>监控</w:t>
      </w:r>
      <w:bookmarkEnd w:id="4"/>
    </w:p>
    <w:p w14:paraId="4CB623E4" w14:textId="77777777" w:rsidR="001D68E2" w:rsidRDefault="001D68E2" w:rsidP="00D734E3">
      <w:pPr>
        <w:pStyle w:val="2"/>
      </w:pPr>
      <w:bookmarkStart w:id="5" w:name="_Toc446404343"/>
      <w:r>
        <w:rPr>
          <w:rFonts w:hint="eastAsia"/>
        </w:rPr>
        <w:t>自然</w:t>
      </w:r>
      <w:r>
        <w:t>语言处理</w:t>
      </w:r>
      <w:bookmarkEnd w:id="5"/>
    </w:p>
    <w:p w14:paraId="028BC2F0" w14:textId="77777777" w:rsidR="00A172DE" w:rsidRDefault="00A172DE" w:rsidP="00A172DE"/>
    <w:p w14:paraId="46C23440" w14:textId="77777777" w:rsidR="0051396E" w:rsidRDefault="00E10065" w:rsidP="0051396E">
      <w:pPr>
        <w:pStyle w:val="1"/>
      </w:pPr>
      <w:bookmarkStart w:id="6" w:name="_Toc446404344"/>
      <w:r>
        <w:rPr>
          <w:rFonts w:hint="eastAsia"/>
        </w:rPr>
        <w:t>系统</w:t>
      </w:r>
      <w:r>
        <w:t>架构</w:t>
      </w:r>
      <w:bookmarkEnd w:id="6"/>
    </w:p>
    <w:p w14:paraId="235B4489" w14:textId="77777777" w:rsidR="0051396E" w:rsidRDefault="0051396E" w:rsidP="00E10324">
      <w:pPr>
        <w:pStyle w:val="2"/>
      </w:pPr>
      <w:bookmarkStart w:id="7" w:name="_Toc446404345"/>
      <w:r>
        <w:rPr>
          <w:rFonts w:hint="eastAsia"/>
        </w:rPr>
        <w:t>设计目标</w:t>
      </w:r>
      <w:bookmarkEnd w:id="7"/>
    </w:p>
    <w:p w14:paraId="7F60F89C" w14:textId="77777777" w:rsidR="003B4398" w:rsidRDefault="003B4398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分</w:t>
      </w:r>
      <w:r>
        <w:t>层</w:t>
      </w:r>
      <w:r>
        <w:rPr>
          <w:rFonts w:hint="eastAsia"/>
        </w:rPr>
        <w:t>化</w:t>
      </w:r>
      <w:r>
        <w:t>，</w:t>
      </w:r>
      <w:r>
        <w:rPr>
          <w:rFonts w:hint="eastAsia"/>
        </w:rPr>
        <w:t>减少</w:t>
      </w:r>
      <w:r>
        <w:t>耦合</w:t>
      </w:r>
    </w:p>
    <w:p w14:paraId="1B04F316" w14:textId="02C11474" w:rsidR="002A59EB" w:rsidRDefault="002A59EB" w:rsidP="003B439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错误跟踪</w:t>
      </w:r>
      <w:r w:rsidR="00556A0B">
        <w:t>，</w:t>
      </w:r>
      <w:r w:rsidR="00556A0B">
        <w:rPr>
          <w:rFonts w:hint="eastAsia"/>
        </w:rPr>
        <w:t>能够定</w:t>
      </w:r>
      <w:r w:rsidR="00556A0B">
        <w:t>位到</w:t>
      </w:r>
      <w:r w:rsidR="00556A0B">
        <w:rPr>
          <w:rFonts w:hint="eastAsia"/>
        </w:rPr>
        <w:t>具体层面</w:t>
      </w:r>
    </w:p>
    <w:p w14:paraId="703A4448" w14:textId="6309AA4A" w:rsidR="00286EB9" w:rsidRDefault="00A75606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报警提示</w:t>
      </w:r>
      <w:r>
        <w:t>，</w:t>
      </w:r>
      <w:r>
        <w:rPr>
          <w:rFonts w:hint="eastAsia"/>
        </w:rPr>
        <w:t>可定制</w:t>
      </w:r>
    </w:p>
    <w:p w14:paraId="5D17F3D8" w14:textId="7D2477EE" w:rsidR="00214965" w:rsidRPr="003B4398" w:rsidRDefault="00214965" w:rsidP="00286EB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完善的</w:t>
      </w:r>
      <w:r w:rsidR="00FF6AE6">
        <w:rPr>
          <w:rFonts w:hint="eastAsia"/>
        </w:rPr>
        <w:t>运行</w:t>
      </w:r>
      <w:r>
        <w:t>日志</w:t>
      </w:r>
    </w:p>
    <w:p w14:paraId="7CF49CBE" w14:textId="77777777" w:rsidR="003154C9" w:rsidRDefault="008A650E" w:rsidP="003154C9">
      <w:pPr>
        <w:pStyle w:val="2"/>
      </w:pPr>
      <w:bookmarkStart w:id="8" w:name="_Toc446404346"/>
      <w:r>
        <w:rPr>
          <w:rFonts w:hint="eastAsia"/>
        </w:rPr>
        <w:lastRenderedPageBreak/>
        <w:t>设计</w:t>
      </w:r>
      <w:r>
        <w:t>图</w:t>
      </w:r>
      <w:bookmarkEnd w:id="8"/>
    </w:p>
    <w:p w14:paraId="31E6CAC7" w14:textId="5F4F0455" w:rsidR="00C45922" w:rsidRPr="00C45922" w:rsidRDefault="00721064" w:rsidP="00C45922">
      <w:r>
        <w:object w:dxaOrig="13201" w:dyaOrig="9421" w14:anchorId="3BAF4B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96pt" o:ole="">
            <v:imagedata r:id="rId6" o:title=""/>
          </v:shape>
          <o:OLEObject Type="Embed" ProgID="Visio.Drawing.15" ShapeID="_x0000_i1025" DrawAspect="Content" ObjectID="_1520160834" r:id="rId7"/>
        </w:object>
      </w:r>
    </w:p>
    <w:p w14:paraId="4F2E290C" w14:textId="77777777" w:rsidR="003154C9" w:rsidRPr="003154C9" w:rsidRDefault="00722235" w:rsidP="003154C9">
      <w:pPr>
        <w:pStyle w:val="2"/>
      </w:pPr>
      <w:bookmarkStart w:id="9" w:name="_Toc446404347"/>
      <w:r>
        <w:rPr>
          <w:rFonts w:hint="eastAsia"/>
        </w:rPr>
        <w:t>对象</w:t>
      </w:r>
      <w:r w:rsidR="003154C9">
        <w:rPr>
          <w:rFonts w:hint="eastAsia"/>
        </w:rPr>
        <w:t>名词</w:t>
      </w:r>
      <w:bookmarkEnd w:id="9"/>
    </w:p>
    <w:p w14:paraId="38E98D4C" w14:textId="72C9405F" w:rsidR="00E65FF5" w:rsidRDefault="00E86FB6" w:rsidP="00E86FB6">
      <w:pPr>
        <w:pStyle w:val="3"/>
      </w:pPr>
      <w:bookmarkStart w:id="10" w:name="_Toc446404348"/>
      <w:r>
        <w:t>Job</w:t>
      </w:r>
      <w:bookmarkEnd w:id="10"/>
    </w:p>
    <w:p w14:paraId="405BCCCF" w14:textId="6520EBCD" w:rsidR="00E86FB6" w:rsidRDefault="00CD78B2" w:rsidP="00E86FB6">
      <w:r>
        <w:t>Job</w:t>
      </w:r>
      <w:r>
        <w:t>是</w:t>
      </w:r>
      <w:r>
        <w:rPr>
          <w:rFonts w:hint="eastAsia"/>
        </w:rPr>
        <w:t>核心</w:t>
      </w:r>
      <w:r>
        <w:t>对象。</w:t>
      </w:r>
      <w:r w:rsidR="00E86FB6">
        <w:rPr>
          <w:rFonts w:hint="eastAsia"/>
        </w:rPr>
        <w:t>Job</w:t>
      </w:r>
      <w:r w:rsidR="00E86FB6">
        <w:t>定义为</w:t>
      </w:r>
      <w:r w:rsidR="00E86FB6">
        <w:rPr>
          <w:rFonts w:hint="eastAsia"/>
        </w:rPr>
        <w:t>一</w:t>
      </w:r>
      <w:r w:rsidR="00E86FB6">
        <w:t>个</w:t>
      </w:r>
      <w:r w:rsidR="00E86FB6">
        <w:rPr>
          <w:rFonts w:hint="eastAsia"/>
        </w:rPr>
        <w:t>数据</w:t>
      </w:r>
      <w:r w:rsidR="00E86FB6">
        <w:t>源</w:t>
      </w:r>
      <w:r w:rsidR="00F40548">
        <w:t>，</w:t>
      </w:r>
      <w:r w:rsidR="00F40548">
        <w:rPr>
          <w:rFonts w:hint="eastAsia"/>
        </w:rPr>
        <w:t>比如</w:t>
      </w:r>
      <w:r w:rsidR="00F40548">
        <w:t>法院破产网。</w:t>
      </w:r>
      <w:r w:rsidR="000143E7">
        <w:rPr>
          <w:rFonts w:hint="eastAsia"/>
        </w:rPr>
        <w:t>包含如下内容</w:t>
      </w:r>
      <w:r w:rsidR="000143E7">
        <w:t>：</w:t>
      </w:r>
    </w:p>
    <w:p w14:paraId="7E773659" w14:textId="119D08D3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</w:t>
      </w:r>
    </w:p>
    <w:p w14:paraId="529084C1" w14:textId="251C2C8F" w:rsidR="002655BC" w:rsidRDefault="002655BC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器调度规则</w:t>
      </w:r>
    </w:p>
    <w:p w14:paraId="399862E3" w14:textId="39840FDA" w:rsidR="000143E7" w:rsidRDefault="000143E7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器</w:t>
      </w:r>
    </w:p>
    <w:p w14:paraId="398F74D1" w14:textId="26BA5EFB" w:rsidR="00B11797" w:rsidRDefault="009F113A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 w:rsidR="00B11797">
        <w:rPr>
          <w:rFonts w:hint="eastAsia"/>
        </w:rPr>
        <w:t>器调度规则</w:t>
      </w:r>
    </w:p>
    <w:p w14:paraId="4A8714FA" w14:textId="2158E3F4" w:rsidR="005F2CAB" w:rsidRDefault="005F2CAB" w:rsidP="00C42BEC">
      <w:pPr>
        <w:pStyle w:val="a3"/>
        <w:numPr>
          <w:ilvl w:val="0"/>
          <w:numId w:val="5"/>
        </w:numPr>
        <w:ind w:firstLineChars="0"/>
      </w:pPr>
      <w:r>
        <w:t>解析器</w:t>
      </w:r>
    </w:p>
    <w:p w14:paraId="52A540EB" w14:textId="03F60A8E" w:rsidR="00F458C9" w:rsidRDefault="00F42305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器调度</w:t>
      </w:r>
      <w:r>
        <w:t>规则</w:t>
      </w:r>
    </w:p>
    <w:p w14:paraId="5C6CD903" w14:textId="58EF0135" w:rsidR="000143E7" w:rsidRDefault="00CC5804" w:rsidP="00C42BEC">
      <w:pPr>
        <w:pStyle w:val="a3"/>
        <w:numPr>
          <w:ilvl w:val="0"/>
          <w:numId w:val="5"/>
        </w:numPr>
        <w:ind w:firstLineChars="0"/>
      </w:pPr>
      <w:r>
        <w:t>源</w:t>
      </w:r>
      <w:r>
        <w:rPr>
          <w:rFonts w:hint="eastAsia"/>
        </w:rPr>
        <w:t>数据</w:t>
      </w:r>
      <w:r w:rsidR="00200FEE">
        <w:t>存储</w:t>
      </w:r>
    </w:p>
    <w:p w14:paraId="7FFC809B" w14:textId="2DEE1F47" w:rsidR="00F118AE" w:rsidRDefault="00F118AE" w:rsidP="00C42BEC">
      <w:pPr>
        <w:pStyle w:val="a3"/>
        <w:numPr>
          <w:ilvl w:val="0"/>
          <w:numId w:val="5"/>
        </w:numPr>
        <w:ind w:firstLineChars="0"/>
      </w:pPr>
      <w:r>
        <w:t>解析后</w:t>
      </w:r>
      <w:r>
        <w:rPr>
          <w:rFonts w:hint="eastAsia"/>
        </w:rPr>
        <w:t>数据</w:t>
      </w:r>
      <w:r>
        <w:t>存储</w:t>
      </w:r>
    </w:p>
    <w:p w14:paraId="0CB3589F" w14:textId="28B2F49A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生成</w:t>
      </w:r>
      <w:r>
        <w:t>器日志</w:t>
      </w:r>
    </w:p>
    <w:p w14:paraId="1298787C" w14:textId="7E420FD3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下载</w:t>
      </w:r>
      <w:r>
        <w:t>器日志</w:t>
      </w:r>
    </w:p>
    <w:p w14:paraId="2DFE0498" w14:textId="58175804" w:rsidR="001730F6" w:rsidRDefault="001730F6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解析</w:t>
      </w:r>
      <w:r>
        <w:t>器日志</w:t>
      </w:r>
    </w:p>
    <w:p w14:paraId="3B440008" w14:textId="2614F52B" w:rsidR="00D75F06" w:rsidRDefault="00D75F06" w:rsidP="00C42BEC">
      <w:pPr>
        <w:pStyle w:val="a3"/>
        <w:numPr>
          <w:ilvl w:val="0"/>
          <w:numId w:val="5"/>
        </w:numPr>
        <w:ind w:firstLineChars="0"/>
      </w:pPr>
      <w:r>
        <w:t>错误</w:t>
      </w:r>
      <w:r>
        <w:rPr>
          <w:rFonts w:hint="eastAsia"/>
        </w:rPr>
        <w:t>日志</w:t>
      </w:r>
    </w:p>
    <w:p w14:paraId="3208C1A4" w14:textId="41321FB8" w:rsidR="00F27E54" w:rsidRDefault="00F27E54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报警</w:t>
      </w:r>
      <w:r>
        <w:t>提示</w:t>
      </w:r>
    </w:p>
    <w:p w14:paraId="603352AE" w14:textId="5D43F0B5" w:rsidR="00BA5D19" w:rsidRDefault="00BA5D19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运行</w:t>
      </w:r>
      <w:r>
        <w:t>日志</w:t>
      </w:r>
    </w:p>
    <w:p w14:paraId="0AB35C9D" w14:textId="68C221BF" w:rsidR="00C237E1" w:rsidRDefault="00C237E1" w:rsidP="00C42B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父</w:t>
      </w:r>
      <w:r>
        <w:t>Job</w:t>
      </w:r>
    </w:p>
    <w:p w14:paraId="40D1B61E" w14:textId="77777777" w:rsidR="00C02BC1" w:rsidRDefault="00C02BC1" w:rsidP="00C02BC1"/>
    <w:p w14:paraId="20E69EEC" w14:textId="1705D00F" w:rsidR="00C02BC1" w:rsidRDefault="00C02BC1" w:rsidP="00277E40">
      <w:pPr>
        <w:pStyle w:val="3"/>
      </w:pPr>
      <w:bookmarkStart w:id="11" w:name="_Toc446404349"/>
      <w:r>
        <w:t>Job</w:t>
      </w:r>
      <w:r w:rsidR="000B26BB">
        <w:t xml:space="preserve"> </w:t>
      </w:r>
      <w:r>
        <w:t>Group</w:t>
      </w:r>
      <w:bookmarkEnd w:id="11"/>
    </w:p>
    <w:p w14:paraId="4DC67D0F" w14:textId="55C9CB0C" w:rsidR="005F21BB" w:rsidRDefault="0083318F" w:rsidP="005F21BB">
      <w:r>
        <w:t>定义为：</w:t>
      </w:r>
      <w:r w:rsidR="00277E40">
        <w:t>Job</w:t>
      </w:r>
      <w:r w:rsidR="00277E40">
        <w:rPr>
          <w:rFonts w:hint="eastAsia"/>
        </w:rPr>
        <w:t>的分组</w:t>
      </w:r>
    </w:p>
    <w:p w14:paraId="255AC258" w14:textId="75EF2676" w:rsidR="00A5404D" w:rsidRDefault="00A5404D" w:rsidP="00A5404D">
      <w:pPr>
        <w:pStyle w:val="3"/>
      </w:pPr>
      <w:bookmarkStart w:id="12" w:name="_Toc446404350"/>
      <w:r>
        <w:rPr>
          <w:rFonts w:hint="eastAsia"/>
        </w:rPr>
        <w:t>生成</w:t>
      </w:r>
      <w:r>
        <w:t>器</w:t>
      </w:r>
      <w:bookmarkEnd w:id="12"/>
    </w:p>
    <w:p w14:paraId="72A37B45" w14:textId="7643449E" w:rsidR="00211D08" w:rsidRPr="00211D08" w:rsidRDefault="00211D08" w:rsidP="00211D08">
      <w:r>
        <w:rPr>
          <w:rFonts w:hint="eastAsia"/>
        </w:rPr>
        <w:t>定</w:t>
      </w:r>
      <w:r>
        <w:t>义为：能够</w:t>
      </w:r>
      <w:r>
        <w:rPr>
          <w:rFonts w:hint="eastAsia"/>
        </w:rPr>
        <w:t>生成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并</w:t>
      </w:r>
      <w:r>
        <w:t>输出到</w:t>
      </w:r>
      <w:r>
        <w:t>stdout</w:t>
      </w:r>
      <w:r>
        <w:rPr>
          <w:rFonts w:hint="eastAsia"/>
        </w:rPr>
        <w:t>的工具</w:t>
      </w:r>
    </w:p>
    <w:p w14:paraId="1D0D5813" w14:textId="21BC7E7B" w:rsidR="005F21BB" w:rsidRDefault="005F21BB" w:rsidP="005F21BB">
      <w:pPr>
        <w:pStyle w:val="3"/>
      </w:pPr>
      <w:bookmarkStart w:id="13" w:name="_Toc446404351"/>
      <w:r>
        <w:t>下载器</w:t>
      </w:r>
      <w:bookmarkEnd w:id="13"/>
    </w:p>
    <w:p w14:paraId="7DE03BBD" w14:textId="3EC065A1" w:rsidR="005F21BB" w:rsidRDefault="005F21BB" w:rsidP="005F21BB">
      <w:r>
        <w:rPr>
          <w:rFonts w:hint="eastAsia"/>
        </w:rPr>
        <w:t>定义</w:t>
      </w:r>
      <w:r>
        <w:t>为：根据</w:t>
      </w:r>
      <w:r>
        <w:rPr>
          <w:rFonts w:hint="eastAsia"/>
        </w:rPr>
        <w:t>URI</w:t>
      </w:r>
      <w:r>
        <w:t>，</w:t>
      </w:r>
      <w:r>
        <w:rPr>
          <w:rFonts w:hint="eastAsia"/>
        </w:rPr>
        <w:t>获得对方数据</w:t>
      </w:r>
      <w:r>
        <w:t>的</w:t>
      </w:r>
      <w:r>
        <w:rPr>
          <w:rFonts w:hint="eastAsia"/>
        </w:rPr>
        <w:t>工具</w:t>
      </w:r>
      <w:r>
        <w:t>。</w:t>
      </w:r>
    </w:p>
    <w:p w14:paraId="1F21745F" w14:textId="66192782" w:rsidR="006F1D8B" w:rsidRDefault="006F1D8B" w:rsidP="006F1D8B">
      <w:pPr>
        <w:pStyle w:val="3"/>
      </w:pPr>
      <w:bookmarkStart w:id="14" w:name="_Toc446404352"/>
      <w:r>
        <w:rPr>
          <w:rFonts w:hint="eastAsia"/>
        </w:rPr>
        <w:t>解析</w:t>
      </w:r>
      <w:r>
        <w:t>器</w:t>
      </w:r>
      <w:bookmarkEnd w:id="14"/>
    </w:p>
    <w:p w14:paraId="3ACC6F58" w14:textId="7779B5F6" w:rsidR="000C4F82" w:rsidRDefault="006F1D8B" w:rsidP="006F1D8B">
      <w:r>
        <w:t>定义为：</w:t>
      </w:r>
      <w:r>
        <w:rPr>
          <w:rFonts w:hint="eastAsia"/>
        </w:rPr>
        <w:t>专门解析下载</w:t>
      </w:r>
      <w:r>
        <w:t>器下载的数据</w:t>
      </w:r>
      <w:r w:rsidR="000C4F82">
        <w:t>，</w:t>
      </w:r>
      <w:r w:rsidR="000C4F82">
        <w:rPr>
          <w:rFonts w:hint="eastAsia"/>
        </w:rPr>
        <w:t>并转化</w:t>
      </w:r>
      <w:r w:rsidR="000C4F82">
        <w:t>为</w:t>
      </w:r>
      <w:r w:rsidR="000C4F82">
        <w:rPr>
          <w:rFonts w:hint="eastAsia"/>
        </w:rPr>
        <w:t>JSON</w:t>
      </w:r>
      <w:r w:rsidR="000C4F82">
        <w:rPr>
          <w:rFonts w:hint="eastAsia"/>
        </w:rPr>
        <w:t>格式</w:t>
      </w:r>
      <w:r w:rsidR="00B94F31">
        <w:t>输出</w:t>
      </w:r>
      <w:r w:rsidR="00617A8E">
        <w:t>的工具</w:t>
      </w:r>
    </w:p>
    <w:p w14:paraId="59B11106" w14:textId="1D959AD8" w:rsidR="00C76AC8" w:rsidRDefault="004F4B41" w:rsidP="00C76AC8">
      <w:pPr>
        <w:pStyle w:val="3"/>
      </w:pPr>
      <w:r>
        <w:rPr>
          <w:rFonts w:hint="eastAsia"/>
        </w:rPr>
        <w:t>调度</w:t>
      </w:r>
      <w:r w:rsidR="00C76AC8">
        <w:rPr>
          <w:rFonts w:hint="eastAsia"/>
        </w:rPr>
        <w:t>规则</w:t>
      </w:r>
    </w:p>
    <w:p w14:paraId="78E70A16" w14:textId="6DA2F6DC" w:rsidR="00C76AC8" w:rsidRDefault="00C76AC8" w:rsidP="00C76AC8">
      <w:r>
        <w:rPr>
          <w:rFonts w:hint="eastAsia"/>
        </w:rPr>
        <w:t>定义</w:t>
      </w:r>
      <w:r>
        <w:t>：</w:t>
      </w:r>
      <w:r>
        <w:rPr>
          <w:rFonts w:hint="eastAsia"/>
        </w:rPr>
        <w:t>类似</w:t>
      </w:r>
      <w:r>
        <w:t>Crontab</w:t>
      </w:r>
      <w:r>
        <w:t>的</w:t>
      </w:r>
      <w:r w:rsidR="00856288">
        <w:rPr>
          <w:rFonts w:hint="eastAsia"/>
        </w:rPr>
        <w:t>语法</w:t>
      </w:r>
    </w:p>
    <w:p w14:paraId="0D396FFA" w14:textId="72355256" w:rsidR="00772701" w:rsidRDefault="00772701" w:rsidP="00772701">
      <w:pPr>
        <w:pStyle w:val="3"/>
      </w:pPr>
      <w:r>
        <w:rPr>
          <w:rFonts w:hint="eastAsia"/>
        </w:rPr>
        <w:t>防</w:t>
      </w:r>
      <w:r>
        <w:t>重</w:t>
      </w:r>
      <w:r>
        <w:rPr>
          <w:rFonts w:hint="eastAsia"/>
        </w:rPr>
        <w:t>器</w:t>
      </w:r>
    </w:p>
    <w:p w14:paraId="37F1341E" w14:textId="2E73A352" w:rsidR="00E1108A" w:rsidRDefault="00E1108A" w:rsidP="00E1108A">
      <w:r>
        <w:rPr>
          <w:rFonts w:hint="eastAsia"/>
        </w:rPr>
        <w:t>定义</w:t>
      </w:r>
      <w:r>
        <w:t>：</w:t>
      </w:r>
      <w:r>
        <w:rPr>
          <w:rFonts w:hint="eastAsia"/>
        </w:rPr>
        <w:t>一</w:t>
      </w:r>
      <w:r>
        <w:t>种</w:t>
      </w:r>
      <w:r>
        <w:rPr>
          <w:rFonts w:hint="eastAsia"/>
        </w:rPr>
        <w:t>可以</w:t>
      </w:r>
      <w:r>
        <w:t>根据</w:t>
      </w:r>
      <w:r>
        <w:rPr>
          <w:rFonts w:hint="eastAsia"/>
        </w:rPr>
        <w:t>指定</w:t>
      </w:r>
      <w:r>
        <w:t>规则，来</w:t>
      </w:r>
      <w:r>
        <w:rPr>
          <w:rFonts w:hint="eastAsia"/>
        </w:rPr>
        <w:t>防止</w:t>
      </w:r>
      <w:r>
        <w:t>重复的</w:t>
      </w:r>
      <w:r>
        <w:rPr>
          <w:rFonts w:hint="eastAsia"/>
        </w:rPr>
        <w:t>工具</w:t>
      </w:r>
      <w:r>
        <w:t>。</w:t>
      </w:r>
      <w:r w:rsidR="000D507E">
        <w:rPr>
          <w:rFonts w:hint="eastAsia"/>
        </w:rPr>
        <w:t>规则</w:t>
      </w:r>
      <w:r w:rsidR="000D507E">
        <w:t>有：</w:t>
      </w:r>
    </w:p>
    <w:p w14:paraId="254D5CBA" w14:textId="01EDB64C" w:rsidR="000D507E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内容</w:t>
      </w:r>
      <w:r>
        <w:t>MD5</w:t>
      </w:r>
    </w:p>
    <w:p w14:paraId="17773576" w14:textId="5E6723C5" w:rsidR="000D507E" w:rsidRPr="00E1108A" w:rsidRDefault="000D507E" w:rsidP="00B62B3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主</w:t>
      </w:r>
      <w:r>
        <w:t>键</w:t>
      </w:r>
    </w:p>
    <w:p w14:paraId="72DE7193" w14:textId="77777777" w:rsidR="00E65FF5" w:rsidRDefault="00E65FF5" w:rsidP="00C22754">
      <w:pPr>
        <w:pStyle w:val="1"/>
      </w:pPr>
      <w:bookmarkStart w:id="15" w:name="_Toc446404353"/>
      <w:r>
        <w:rPr>
          <w:rFonts w:hint="eastAsia"/>
        </w:rPr>
        <w:t>采集层</w:t>
      </w:r>
      <w:bookmarkEnd w:id="15"/>
    </w:p>
    <w:p w14:paraId="5AB813DB" w14:textId="77777777" w:rsidR="00EC4A21" w:rsidRDefault="00EC4A21" w:rsidP="00C1757F">
      <w:pPr>
        <w:pStyle w:val="2"/>
      </w:pPr>
      <w:bookmarkStart w:id="16" w:name="_Toc446404354"/>
      <w:r>
        <w:rPr>
          <w:rFonts w:hint="eastAsia"/>
        </w:rPr>
        <w:t>设计目标</w:t>
      </w:r>
      <w:bookmarkEnd w:id="16"/>
    </w:p>
    <w:p w14:paraId="62DE9159" w14:textId="77777777" w:rsidR="00173D75" w:rsidRDefault="00173D75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获得源</w:t>
      </w:r>
      <w:r>
        <w:t>数</w:t>
      </w:r>
      <w:r>
        <w:rPr>
          <w:rFonts w:hint="eastAsia"/>
        </w:rPr>
        <w:t>据，</w:t>
      </w:r>
      <w:r>
        <w:t>并</w:t>
      </w:r>
      <w:r>
        <w:rPr>
          <w:rFonts w:hint="eastAsia"/>
        </w:rPr>
        <w:t>提供给结构</w:t>
      </w:r>
      <w:r>
        <w:t>化层</w:t>
      </w:r>
      <w:r w:rsidR="00A21C6D">
        <w:rPr>
          <w:rFonts w:hint="eastAsia"/>
        </w:rPr>
        <w:t>进行</w:t>
      </w:r>
      <w:r w:rsidR="00A21C6D">
        <w:t>下一步的</w:t>
      </w:r>
      <w:r>
        <w:rPr>
          <w:rFonts w:hint="eastAsia"/>
        </w:rPr>
        <w:t>处理</w:t>
      </w:r>
    </w:p>
    <w:p w14:paraId="0F7AE68A" w14:textId="77777777" w:rsidR="009953DA" w:rsidRDefault="00D70D3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能够支持拓展到</w:t>
      </w:r>
      <w:r w:rsidR="000D3184">
        <w:t>1000</w:t>
      </w:r>
      <w:r w:rsidR="000D3184">
        <w:rPr>
          <w:rFonts w:hint="eastAsia"/>
        </w:rPr>
        <w:t>台</w:t>
      </w:r>
      <w:r w:rsidR="000D3184">
        <w:rPr>
          <w:rFonts w:hint="eastAsia"/>
        </w:rPr>
        <w:t>+</w:t>
      </w:r>
      <w:r w:rsidR="000D3184">
        <w:rPr>
          <w:rFonts w:hint="eastAsia"/>
        </w:rPr>
        <w:t>机器</w:t>
      </w:r>
    </w:p>
    <w:p w14:paraId="78EB027D" w14:textId="77777777" w:rsidR="00C80CE0" w:rsidRDefault="00C80CE0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</w:t>
      </w:r>
      <w:r>
        <w:t>主流的</w:t>
      </w:r>
      <w:r>
        <w:rPr>
          <w:rFonts w:hint="eastAsia"/>
        </w:rPr>
        <w:t>U</w:t>
      </w:r>
      <w:r>
        <w:t>RI</w:t>
      </w:r>
      <w:r>
        <w:t>，比如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t>S</w:t>
      </w:r>
      <w:r w:rsidR="001852CD">
        <w:rPr>
          <w:rFonts w:hint="eastAsia"/>
        </w:rPr>
        <w:t>。</w:t>
      </w:r>
    </w:p>
    <w:p w14:paraId="6ACB64C0" w14:textId="77777777" w:rsidR="001852CD" w:rsidRDefault="0017520C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可以扩展新</w:t>
      </w:r>
      <w:r>
        <w:t>的</w:t>
      </w:r>
      <w:r>
        <w:rPr>
          <w:rFonts w:hint="eastAsia"/>
        </w:rPr>
        <w:t>URI</w:t>
      </w:r>
      <w:r>
        <w:rPr>
          <w:rFonts w:hint="eastAsia"/>
        </w:rPr>
        <w:t>协议</w:t>
      </w:r>
    </w:p>
    <w:p w14:paraId="17E516F5" w14:textId="77777777" w:rsidR="00FA516E" w:rsidRDefault="00FA516E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具备如下</w:t>
      </w:r>
      <w:r>
        <w:t>的</w:t>
      </w:r>
      <w:r>
        <w:rPr>
          <w:rFonts w:hint="eastAsia"/>
        </w:rPr>
        <w:t>反</w:t>
      </w:r>
      <w:r>
        <w:t>爬虫模块</w:t>
      </w:r>
      <w:r>
        <w:rPr>
          <w:rFonts w:hint="eastAsia"/>
        </w:rPr>
        <w:t>：动态页面、验证</w:t>
      </w:r>
      <w:r>
        <w:t>码识别、</w:t>
      </w:r>
      <w:r w:rsidR="009F29AA">
        <w:rPr>
          <w:rFonts w:hint="eastAsia"/>
        </w:rPr>
        <w:t>代理自动</w:t>
      </w:r>
      <w:r w:rsidR="009F29AA">
        <w:t>切换</w:t>
      </w:r>
    </w:p>
    <w:p w14:paraId="21A93FD8" w14:textId="7A540238" w:rsidR="007537EF" w:rsidRDefault="007537EF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错误</w:t>
      </w:r>
      <w:r w:rsidR="003234F7">
        <w:rPr>
          <w:rFonts w:hint="eastAsia"/>
        </w:rPr>
        <w:t>追踪</w:t>
      </w:r>
    </w:p>
    <w:p w14:paraId="1C29DB39" w14:textId="22350E11" w:rsidR="00FA5A86" w:rsidRPr="00173D75" w:rsidRDefault="00FA5A86" w:rsidP="009953D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报警</w:t>
      </w:r>
      <w:r w:rsidR="007F1DEC">
        <w:rPr>
          <w:rFonts w:hint="eastAsia"/>
        </w:rPr>
        <w:t>提示</w:t>
      </w:r>
      <w:r w:rsidR="000A5F4C">
        <w:rPr>
          <w:rFonts w:hint="eastAsia"/>
        </w:rPr>
        <w:t>，阈</w:t>
      </w:r>
      <w:r w:rsidR="000A5F4C">
        <w:t>值</w:t>
      </w:r>
      <w:r w:rsidR="000A5F4C">
        <w:rPr>
          <w:rFonts w:hint="eastAsia"/>
        </w:rPr>
        <w:t>设置</w:t>
      </w:r>
    </w:p>
    <w:p w14:paraId="4AAE7C8F" w14:textId="77777777" w:rsidR="00EC4A21" w:rsidRDefault="00EC4A21" w:rsidP="00C1757F">
      <w:pPr>
        <w:pStyle w:val="2"/>
      </w:pPr>
      <w:bookmarkStart w:id="17" w:name="_Toc446404355"/>
      <w:r>
        <w:rPr>
          <w:rFonts w:hint="eastAsia"/>
        </w:rPr>
        <w:t>主要对象</w:t>
      </w:r>
      <w:bookmarkEnd w:id="17"/>
    </w:p>
    <w:p w14:paraId="22ED65B3" w14:textId="77777777" w:rsidR="009D4B4A" w:rsidRDefault="009D4B4A" w:rsidP="00C1757F">
      <w:pPr>
        <w:pStyle w:val="2"/>
      </w:pPr>
      <w:bookmarkStart w:id="18" w:name="_Toc446404356"/>
      <w:r>
        <w:rPr>
          <w:rFonts w:hint="eastAsia"/>
        </w:rPr>
        <w:t>设计</w:t>
      </w:r>
      <w:r>
        <w:t>图</w:t>
      </w:r>
      <w:bookmarkEnd w:id="18"/>
    </w:p>
    <w:p w14:paraId="08633F26" w14:textId="77777777" w:rsidR="009D4B4A" w:rsidRPr="009D4B4A" w:rsidRDefault="009D4B4A" w:rsidP="00C1757F">
      <w:pPr>
        <w:pStyle w:val="2"/>
      </w:pPr>
      <w:bookmarkStart w:id="19" w:name="_Toc446404357"/>
      <w:r>
        <w:rPr>
          <w:rFonts w:hint="eastAsia"/>
        </w:rPr>
        <w:t>流程图</w:t>
      </w:r>
      <w:bookmarkEnd w:id="19"/>
    </w:p>
    <w:p w14:paraId="627A5458" w14:textId="77777777" w:rsidR="00E65FF5" w:rsidRDefault="00E65FF5" w:rsidP="00C22754">
      <w:pPr>
        <w:pStyle w:val="1"/>
      </w:pPr>
      <w:bookmarkStart w:id="20" w:name="_Toc446404358"/>
      <w:r>
        <w:rPr>
          <w:rFonts w:hint="eastAsia"/>
        </w:rPr>
        <w:t>结构</w:t>
      </w:r>
      <w:r>
        <w:t>化</w:t>
      </w:r>
      <w:r>
        <w:rPr>
          <w:rFonts w:hint="eastAsia"/>
        </w:rPr>
        <w:t>层</w:t>
      </w:r>
      <w:bookmarkEnd w:id="20"/>
    </w:p>
    <w:p w14:paraId="0A028F03" w14:textId="77777777" w:rsidR="0064320F" w:rsidRPr="00173D75" w:rsidRDefault="0064320F" w:rsidP="0064320F">
      <w:pPr>
        <w:pStyle w:val="2"/>
      </w:pPr>
      <w:bookmarkStart w:id="21" w:name="_Toc446404359"/>
      <w:r>
        <w:rPr>
          <w:rFonts w:hint="eastAsia"/>
        </w:rPr>
        <w:t>设计目标</w:t>
      </w:r>
      <w:bookmarkEnd w:id="21"/>
    </w:p>
    <w:p w14:paraId="1F350DCE" w14:textId="77777777" w:rsidR="0064320F" w:rsidRDefault="0064320F" w:rsidP="0064320F">
      <w:pPr>
        <w:pStyle w:val="2"/>
      </w:pPr>
      <w:bookmarkStart w:id="22" w:name="_Toc446404360"/>
      <w:r>
        <w:rPr>
          <w:rFonts w:hint="eastAsia"/>
        </w:rPr>
        <w:t>主要对象</w:t>
      </w:r>
      <w:bookmarkEnd w:id="22"/>
    </w:p>
    <w:p w14:paraId="515F55A7" w14:textId="77777777" w:rsidR="0064320F" w:rsidRDefault="0064320F" w:rsidP="0064320F">
      <w:pPr>
        <w:pStyle w:val="2"/>
      </w:pPr>
      <w:bookmarkStart w:id="23" w:name="_Toc446404361"/>
      <w:r>
        <w:rPr>
          <w:rFonts w:hint="eastAsia"/>
        </w:rPr>
        <w:t>设计</w:t>
      </w:r>
      <w:r>
        <w:t>图</w:t>
      </w:r>
      <w:bookmarkEnd w:id="23"/>
    </w:p>
    <w:p w14:paraId="5165BBE3" w14:textId="77777777" w:rsidR="0064320F" w:rsidRPr="009D4B4A" w:rsidRDefault="0064320F" w:rsidP="0064320F">
      <w:pPr>
        <w:pStyle w:val="2"/>
      </w:pPr>
      <w:bookmarkStart w:id="24" w:name="_Toc446404362"/>
      <w:r>
        <w:rPr>
          <w:rFonts w:hint="eastAsia"/>
        </w:rPr>
        <w:t>流程图</w:t>
      </w:r>
      <w:bookmarkEnd w:id="24"/>
    </w:p>
    <w:p w14:paraId="46E5D399" w14:textId="77777777" w:rsidR="0064320F" w:rsidRPr="0064320F" w:rsidRDefault="0064320F" w:rsidP="0064320F"/>
    <w:p w14:paraId="79F37024" w14:textId="77777777" w:rsidR="00E65FF5" w:rsidRDefault="00E65FF5" w:rsidP="00C22754">
      <w:pPr>
        <w:pStyle w:val="1"/>
      </w:pPr>
      <w:bookmarkStart w:id="25" w:name="_Toc446404363"/>
      <w:r>
        <w:rPr>
          <w:rFonts w:hint="eastAsia"/>
        </w:rPr>
        <w:t>存储</w:t>
      </w:r>
      <w:r>
        <w:t>层</w:t>
      </w:r>
      <w:bookmarkEnd w:id="25"/>
    </w:p>
    <w:p w14:paraId="0B2213EF" w14:textId="77777777" w:rsidR="00A21C7B" w:rsidRDefault="00A21C7B" w:rsidP="00A21C7B">
      <w:pPr>
        <w:pStyle w:val="2"/>
      </w:pPr>
      <w:bookmarkStart w:id="26" w:name="_Toc446404364"/>
      <w:r>
        <w:rPr>
          <w:rFonts w:hint="eastAsia"/>
        </w:rPr>
        <w:t>设计目标</w:t>
      </w:r>
      <w:bookmarkEnd w:id="26"/>
    </w:p>
    <w:p w14:paraId="4C6ECF51" w14:textId="233D7437" w:rsidR="003D4136" w:rsidRDefault="003D4136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支持</w:t>
      </w:r>
      <w:r w:rsidR="00523DC9">
        <w:t>分业务、</w:t>
      </w:r>
      <w:r>
        <w:rPr>
          <w:rFonts w:hint="eastAsia"/>
        </w:rPr>
        <w:t>分片</w:t>
      </w:r>
      <w:r>
        <w:t>存储</w:t>
      </w:r>
    </w:p>
    <w:p w14:paraId="6643AF1C" w14:textId="7CCA798F" w:rsidR="002C3C9F" w:rsidRDefault="002C3C9F" w:rsidP="00395855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容量可以扩展</w:t>
      </w:r>
      <w:r>
        <w:t>到</w:t>
      </w:r>
      <w:r>
        <w:rPr>
          <w:rFonts w:hint="eastAsia"/>
        </w:rPr>
        <w:t>P</w:t>
      </w:r>
      <w:r>
        <w:t>级</w:t>
      </w:r>
    </w:p>
    <w:p w14:paraId="049359F5" w14:textId="77EEE73A" w:rsidR="00523DC9" w:rsidRDefault="005A10EC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可</w:t>
      </w:r>
      <w:r>
        <w:t>水平扩展</w:t>
      </w:r>
    </w:p>
    <w:p w14:paraId="54574111" w14:textId="237C576B" w:rsidR="00403790" w:rsidRPr="003D4136" w:rsidRDefault="00403790" w:rsidP="0039585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便于检索</w:t>
      </w:r>
    </w:p>
    <w:p w14:paraId="35637F3B" w14:textId="77777777" w:rsidR="00A21C7B" w:rsidRDefault="00A21C7B" w:rsidP="00A21C7B">
      <w:pPr>
        <w:pStyle w:val="2"/>
      </w:pPr>
      <w:bookmarkStart w:id="27" w:name="_Toc446404365"/>
      <w:r>
        <w:rPr>
          <w:rFonts w:hint="eastAsia"/>
        </w:rPr>
        <w:lastRenderedPageBreak/>
        <w:t>主要对象</w:t>
      </w:r>
      <w:bookmarkEnd w:id="27"/>
    </w:p>
    <w:p w14:paraId="256CEBD1" w14:textId="5EFD9659" w:rsidR="004A1B49" w:rsidRPr="004A1B49" w:rsidRDefault="00F01478" w:rsidP="004A1B49">
      <w:pPr>
        <w:pStyle w:val="3"/>
      </w:pPr>
      <w:r>
        <w:t>Mongo</w:t>
      </w:r>
      <w:r w:rsidR="00E9115A">
        <w:t>DB</w:t>
      </w:r>
    </w:p>
    <w:p w14:paraId="36DAE3C7" w14:textId="367B29F4" w:rsidR="0036124E" w:rsidRDefault="004A1B49" w:rsidP="00583E67">
      <w:r>
        <w:rPr>
          <w:rFonts w:hint="eastAsia"/>
        </w:rPr>
        <w:t>定</w:t>
      </w:r>
      <w:r>
        <w:t>义</w:t>
      </w:r>
      <w:r w:rsidR="00583E67">
        <w:t>为</w:t>
      </w:r>
      <w:r w:rsidR="00583E67">
        <w:rPr>
          <w:rFonts w:hint="eastAsia"/>
        </w:rPr>
        <w:t>：</w:t>
      </w:r>
      <w:r w:rsidR="00D57264">
        <w:rPr>
          <w:rFonts w:hint="eastAsia"/>
        </w:rPr>
        <w:t>MongoDB</w:t>
      </w:r>
      <w:r w:rsidR="00D57264">
        <w:rPr>
          <w:rFonts w:hint="eastAsia"/>
        </w:rPr>
        <w:t>的集群服务</w:t>
      </w:r>
    </w:p>
    <w:p w14:paraId="7CD234F9" w14:textId="77777777" w:rsidR="00F162DD" w:rsidRDefault="00F162DD" w:rsidP="00583E67">
      <w:pPr>
        <w:rPr>
          <w:rFonts w:hint="eastAsia"/>
        </w:rPr>
      </w:pPr>
    </w:p>
    <w:p w14:paraId="07FB80D8" w14:textId="568A9F5B" w:rsidR="00F162DD" w:rsidRDefault="00F162DD" w:rsidP="00F162DD">
      <w:pPr>
        <w:pStyle w:val="3"/>
      </w:pPr>
      <w:r>
        <w:rPr>
          <w:rFonts w:hint="eastAsia"/>
        </w:rPr>
        <w:t>MySQL</w:t>
      </w:r>
    </w:p>
    <w:p w14:paraId="02CF924D" w14:textId="46496BF5" w:rsidR="00F162DD" w:rsidRDefault="00F162DD" w:rsidP="00F162DD">
      <w:r>
        <w:rPr>
          <w:rFonts w:hint="eastAsia"/>
        </w:rPr>
        <w:t>定义</w:t>
      </w:r>
      <w:r>
        <w:t>为：</w:t>
      </w:r>
      <w:r>
        <w:t>MySQL</w:t>
      </w:r>
      <w:r>
        <w:rPr>
          <w:rFonts w:hint="eastAsia"/>
        </w:rPr>
        <w:t>的集群</w:t>
      </w:r>
      <w:r>
        <w:t>服务</w:t>
      </w:r>
    </w:p>
    <w:p w14:paraId="5E037A52" w14:textId="46787CD2" w:rsidR="00DF7117" w:rsidRDefault="00DF7117" w:rsidP="00DF7117">
      <w:pPr>
        <w:pStyle w:val="3"/>
      </w:pPr>
      <w:r>
        <w:rPr>
          <w:rFonts w:hint="eastAsia"/>
        </w:rPr>
        <w:t>NFS</w:t>
      </w:r>
    </w:p>
    <w:p w14:paraId="0C0A2E14" w14:textId="2C3B58EE" w:rsidR="00DF7117" w:rsidRPr="00DF7117" w:rsidRDefault="00DF7117" w:rsidP="00DF7117">
      <w:pPr>
        <w:rPr>
          <w:rFonts w:hint="eastAsia"/>
        </w:rPr>
      </w:pPr>
      <w:r>
        <w:t>定义为：</w:t>
      </w:r>
      <w:r>
        <w:rPr>
          <w:rFonts w:hint="eastAsia"/>
        </w:rPr>
        <w:t>类似本地磁盘</w:t>
      </w:r>
      <w:r w:rsidR="009F4491">
        <w:t>的</w:t>
      </w:r>
      <w:r>
        <w:rPr>
          <w:rFonts w:hint="eastAsia"/>
        </w:rPr>
        <w:t>网</w:t>
      </w:r>
      <w:r>
        <w:t>络文件</w:t>
      </w:r>
      <w:r w:rsidR="00B61B21">
        <w:t>系统</w:t>
      </w:r>
      <w:r>
        <w:t>集群</w:t>
      </w:r>
    </w:p>
    <w:p w14:paraId="4514D83E" w14:textId="2399CB46" w:rsidR="00A21C7B" w:rsidRDefault="00A21C7B" w:rsidP="00A21C7B">
      <w:pPr>
        <w:pStyle w:val="2"/>
      </w:pPr>
      <w:bookmarkStart w:id="28" w:name="_Toc446404366"/>
      <w:r>
        <w:rPr>
          <w:rFonts w:hint="eastAsia"/>
        </w:rPr>
        <w:t>设计</w:t>
      </w:r>
      <w:r>
        <w:t>图</w:t>
      </w:r>
      <w:bookmarkEnd w:id="28"/>
    </w:p>
    <w:p w14:paraId="27123913" w14:textId="77777777" w:rsidR="00FE1AD1" w:rsidRPr="00FE1AD1" w:rsidRDefault="00FE1AD1" w:rsidP="00FE1AD1">
      <w:pPr>
        <w:rPr>
          <w:rFonts w:hint="eastAsia"/>
        </w:rPr>
      </w:pPr>
      <w:bookmarkStart w:id="29" w:name="_GoBack"/>
      <w:bookmarkEnd w:id="29"/>
    </w:p>
    <w:p w14:paraId="4BB8AC3F" w14:textId="77777777" w:rsidR="00A21C7B" w:rsidRPr="009D4B4A" w:rsidRDefault="00A21C7B" w:rsidP="00A21C7B">
      <w:pPr>
        <w:pStyle w:val="2"/>
      </w:pPr>
      <w:bookmarkStart w:id="30" w:name="_Toc446404367"/>
      <w:r>
        <w:rPr>
          <w:rFonts w:hint="eastAsia"/>
        </w:rPr>
        <w:t>流程图</w:t>
      </w:r>
      <w:bookmarkEnd w:id="30"/>
    </w:p>
    <w:p w14:paraId="06B4D20B" w14:textId="77777777" w:rsidR="00A21C7B" w:rsidRPr="00A21C7B" w:rsidRDefault="00A21C7B" w:rsidP="00A21C7B"/>
    <w:p w14:paraId="61EAABB6" w14:textId="77777777" w:rsidR="00E65FF5" w:rsidRDefault="00E65FF5" w:rsidP="00C22754">
      <w:pPr>
        <w:pStyle w:val="1"/>
      </w:pPr>
      <w:bookmarkStart w:id="31" w:name="_Toc446404368"/>
      <w:r>
        <w:rPr>
          <w:rFonts w:hint="eastAsia"/>
        </w:rPr>
        <w:t>系统</w:t>
      </w:r>
      <w:r>
        <w:t>层</w:t>
      </w:r>
      <w:bookmarkEnd w:id="31"/>
    </w:p>
    <w:p w14:paraId="02CA5C68" w14:textId="77777777" w:rsidR="00B10473" w:rsidRPr="00173D75" w:rsidRDefault="00B10473" w:rsidP="00B10473">
      <w:pPr>
        <w:pStyle w:val="2"/>
      </w:pPr>
      <w:bookmarkStart w:id="32" w:name="_Toc446404369"/>
      <w:r>
        <w:rPr>
          <w:rFonts w:hint="eastAsia"/>
        </w:rPr>
        <w:t>设计目标</w:t>
      </w:r>
      <w:bookmarkEnd w:id="32"/>
    </w:p>
    <w:p w14:paraId="2847BBDA" w14:textId="77777777" w:rsidR="00B10473" w:rsidRDefault="00B10473" w:rsidP="00B10473">
      <w:pPr>
        <w:pStyle w:val="2"/>
      </w:pPr>
      <w:bookmarkStart w:id="33" w:name="_Toc446404370"/>
      <w:r>
        <w:rPr>
          <w:rFonts w:hint="eastAsia"/>
        </w:rPr>
        <w:t>主要对象</w:t>
      </w:r>
      <w:bookmarkEnd w:id="33"/>
    </w:p>
    <w:p w14:paraId="62FE6B45" w14:textId="77777777" w:rsidR="00B10473" w:rsidRDefault="00B10473" w:rsidP="00B10473">
      <w:pPr>
        <w:pStyle w:val="2"/>
      </w:pPr>
      <w:bookmarkStart w:id="34" w:name="_Toc446404371"/>
      <w:r>
        <w:rPr>
          <w:rFonts w:hint="eastAsia"/>
        </w:rPr>
        <w:t>设计</w:t>
      </w:r>
      <w:r>
        <w:t>图</w:t>
      </w:r>
      <w:bookmarkEnd w:id="34"/>
    </w:p>
    <w:p w14:paraId="55661513" w14:textId="77777777" w:rsidR="00B10473" w:rsidRPr="009D4B4A" w:rsidRDefault="00B10473" w:rsidP="00B10473">
      <w:pPr>
        <w:pStyle w:val="2"/>
      </w:pPr>
      <w:bookmarkStart w:id="35" w:name="_Toc446404372"/>
      <w:r>
        <w:rPr>
          <w:rFonts w:hint="eastAsia"/>
        </w:rPr>
        <w:t>流程图</w:t>
      </w:r>
      <w:bookmarkEnd w:id="35"/>
    </w:p>
    <w:p w14:paraId="48436008" w14:textId="77777777" w:rsidR="00B10473" w:rsidRPr="00B10473" w:rsidRDefault="00B10473" w:rsidP="00B10473"/>
    <w:p w14:paraId="5BC7DC7C" w14:textId="77777777" w:rsidR="00AB400A" w:rsidRDefault="00AB400A" w:rsidP="00E65FF5"/>
    <w:p w14:paraId="1D626920" w14:textId="77777777" w:rsidR="00AB400A" w:rsidRPr="00E65FF5" w:rsidRDefault="00AB400A" w:rsidP="00E65FF5"/>
    <w:p w14:paraId="6367AF90" w14:textId="77777777" w:rsidR="00376A21" w:rsidRPr="001D68E2" w:rsidRDefault="00376A21"/>
    <w:sectPr w:rsidR="00376A21" w:rsidRPr="001D68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7D4494"/>
    <w:multiLevelType w:val="hybridMultilevel"/>
    <w:tmpl w:val="701E87D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8F565C"/>
    <w:multiLevelType w:val="hybridMultilevel"/>
    <w:tmpl w:val="BCEAFE9E"/>
    <w:lvl w:ilvl="0" w:tplc="04090011">
      <w:start w:val="1"/>
      <w:numFmt w:val="decimal"/>
      <w:lvlText w:val="%1)"/>
      <w:lvlJc w:val="left"/>
      <w:pPr>
        <w:ind w:left="480" w:hanging="48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15AC0A03"/>
    <w:multiLevelType w:val="hybridMultilevel"/>
    <w:tmpl w:val="A8E4AFD8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19D77236"/>
    <w:multiLevelType w:val="hybridMultilevel"/>
    <w:tmpl w:val="B666F09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2FBE44F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4AE02ADF"/>
    <w:multiLevelType w:val="hybridMultilevel"/>
    <w:tmpl w:val="B644FC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250010A"/>
    <w:multiLevelType w:val="hybridMultilevel"/>
    <w:tmpl w:val="1840B464"/>
    <w:lvl w:ilvl="0" w:tplc="04090009">
      <w:start w:val="1"/>
      <w:numFmt w:val="bullet"/>
      <w:lvlText w:val="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D9"/>
    <w:rsid w:val="000077D3"/>
    <w:rsid w:val="000143E7"/>
    <w:rsid w:val="000A5F4C"/>
    <w:rsid w:val="000B26BB"/>
    <w:rsid w:val="000C4F82"/>
    <w:rsid w:val="000D3184"/>
    <w:rsid w:val="000D507E"/>
    <w:rsid w:val="00116CF9"/>
    <w:rsid w:val="001730F6"/>
    <w:rsid w:val="00173D75"/>
    <w:rsid w:val="0017520C"/>
    <w:rsid w:val="001852CD"/>
    <w:rsid w:val="001D68E2"/>
    <w:rsid w:val="00200FEE"/>
    <w:rsid w:val="00211D08"/>
    <w:rsid w:val="00214965"/>
    <w:rsid w:val="002236C4"/>
    <w:rsid w:val="00242C84"/>
    <w:rsid w:val="00264C27"/>
    <w:rsid w:val="002655BC"/>
    <w:rsid w:val="00277E40"/>
    <w:rsid w:val="00286EB9"/>
    <w:rsid w:val="002A59EB"/>
    <w:rsid w:val="002C3C9F"/>
    <w:rsid w:val="003154C9"/>
    <w:rsid w:val="003234F7"/>
    <w:rsid w:val="0036124E"/>
    <w:rsid w:val="00371C59"/>
    <w:rsid w:val="00375096"/>
    <w:rsid w:val="00376A21"/>
    <w:rsid w:val="00395855"/>
    <w:rsid w:val="003A6252"/>
    <w:rsid w:val="003B3B44"/>
    <w:rsid w:val="003B4398"/>
    <w:rsid w:val="003D4136"/>
    <w:rsid w:val="00403790"/>
    <w:rsid w:val="00412750"/>
    <w:rsid w:val="00461C66"/>
    <w:rsid w:val="004A1B49"/>
    <w:rsid w:val="004F4B41"/>
    <w:rsid w:val="004F4F95"/>
    <w:rsid w:val="0051396E"/>
    <w:rsid w:val="00523DC9"/>
    <w:rsid w:val="00556A0B"/>
    <w:rsid w:val="005675FD"/>
    <w:rsid w:val="00583E67"/>
    <w:rsid w:val="005A10EC"/>
    <w:rsid w:val="005F21BB"/>
    <w:rsid w:val="005F2CAB"/>
    <w:rsid w:val="00602591"/>
    <w:rsid w:val="0061162A"/>
    <w:rsid w:val="00617A8E"/>
    <w:rsid w:val="0064320F"/>
    <w:rsid w:val="00683374"/>
    <w:rsid w:val="006D273B"/>
    <w:rsid w:val="006F1D8B"/>
    <w:rsid w:val="00721064"/>
    <w:rsid w:val="00722235"/>
    <w:rsid w:val="007537EF"/>
    <w:rsid w:val="007649B4"/>
    <w:rsid w:val="00772701"/>
    <w:rsid w:val="007B0D32"/>
    <w:rsid w:val="007C61D2"/>
    <w:rsid w:val="007E77B1"/>
    <w:rsid w:val="007F1DEC"/>
    <w:rsid w:val="0083318F"/>
    <w:rsid w:val="00851823"/>
    <w:rsid w:val="00856288"/>
    <w:rsid w:val="0086443F"/>
    <w:rsid w:val="008A650E"/>
    <w:rsid w:val="008B5020"/>
    <w:rsid w:val="008C7862"/>
    <w:rsid w:val="008D3036"/>
    <w:rsid w:val="008F4018"/>
    <w:rsid w:val="00931683"/>
    <w:rsid w:val="00933AF2"/>
    <w:rsid w:val="0095182D"/>
    <w:rsid w:val="00982D9A"/>
    <w:rsid w:val="00994450"/>
    <w:rsid w:val="009953DA"/>
    <w:rsid w:val="009D4B4A"/>
    <w:rsid w:val="009F113A"/>
    <w:rsid w:val="009F29AA"/>
    <w:rsid w:val="009F3501"/>
    <w:rsid w:val="009F4491"/>
    <w:rsid w:val="00A172DE"/>
    <w:rsid w:val="00A21C6D"/>
    <w:rsid w:val="00A21C7B"/>
    <w:rsid w:val="00A30CB3"/>
    <w:rsid w:val="00A42B0A"/>
    <w:rsid w:val="00A5404D"/>
    <w:rsid w:val="00A75606"/>
    <w:rsid w:val="00AB400A"/>
    <w:rsid w:val="00AB7879"/>
    <w:rsid w:val="00B10473"/>
    <w:rsid w:val="00B11797"/>
    <w:rsid w:val="00B61B21"/>
    <w:rsid w:val="00B62B34"/>
    <w:rsid w:val="00B94F31"/>
    <w:rsid w:val="00BA5D19"/>
    <w:rsid w:val="00BD7C25"/>
    <w:rsid w:val="00BE7935"/>
    <w:rsid w:val="00C02BC1"/>
    <w:rsid w:val="00C06CCE"/>
    <w:rsid w:val="00C15B59"/>
    <w:rsid w:val="00C1757F"/>
    <w:rsid w:val="00C22754"/>
    <w:rsid w:val="00C237E1"/>
    <w:rsid w:val="00C23D0B"/>
    <w:rsid w:val="00C42BEC"/>
    <w:rsid w:val="00C45922"/>
    <w:rsid w:val="00C76AC8"/>
    <w:rsid w:val="00C80CE0"/>
    <w:rsid w:val="00CC2E52"/>
    <w:rsid w:val="00CC5804"/>
    <w:rsid w:val="00CD78B2"/>
    <w:rsid w:val="00D33F90"/>
    <w:rsid w:val="00D57264"/>
    <w:rsid w:val="00D625CE"/>
    <w:rsid w:val="00D70D3F"/>
    <w:rsid w:val="00D734E3"/>
    <w:rsid w:val="00D75F06"/>
    <w:rsid w:val="00DB7EA9"/>
    <w:rsid w:val="00DD1F51"/>
    <w:rsid w:val="00DF7117"/>
    <w:rsid w:val="00E0145F"/>
    <w:rsid w:val="00E01695"/>
    <w:rsid w:val="00E10065"/>
    <w:rsid w:val="00E10324"/>
    <w:rsid w:val="00E1108A"/>
    <w:rsid w:val="00E56B15"/>
    <w:rsid w:val="00E65FF5"/>
    <w:rsid w:val="00E86FB6"/>
    <w:rsid w:val="00E9115A"/>
    <w:rsid w:val="00E92AD9"/>
    <w:rsid w:val="00EC4A21"/>
    <w:rsid w:val="00F01478"/>
    <w:rsid w:val="00F118AE"/>
    <w:rsid w:val="00F162DD"/>
    <w:rsid w:val="00F27E54"/>
    <w:rsid w:val="00F40548"/>
    <w:rsid w:val="00F42305"/>
    <w:rsid w:val="00F458C9"/>
    <w:rsid w:val="00F50204"/>
    <w:rsid w:val="00F72588"/>
    <w:rsid w:val="00F946EB"/>
    <w:rsid w:val="00FA516E"/>
    <w:rsid w:val="00FA5A86"/>
    <w:rsid w:val="00FC10B5"/>
    <w:rsid w:val="00FE1AD1"/>
    <w:rsid w:val="00FF6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1823FE"/>
  <w15:chartTrackingRefBased/>
  <w15:docId w15:val="{58A4A748-C361-4C15-BB3C-BEFB1A0CD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76A2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6A2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6A2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76A2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76A2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76A2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76A2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76A2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76A2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6A21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376A21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376A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376A21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semiHidden/>
    <w:rsid w:val="00376A2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semiHidden/>
    <w:rsid w:val="00376A21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semiHidden/>
    <w:rsid w:val="00376A2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semiHidden/>
    <w:rsid w:val="00376A21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376A2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376A21"/>
    <w:rPr>
      <w:rFonts w:asciiTheme="majorHAnsi" w:eastAsiaTheme="majorEastAsia" w:hAnsiTheme="majorHAnsi" w:cstheme="majorBidi"/>
      <w:szCs w:val="21"/>
    </w:rPr>
  </w:style>
  <w:style w:type="paragraph" w:styleId="a4">
    <w:name w:val="TOC Heading"/>
    <w:basedOn w:val="1"/>
    <w:next w:val="a"/>
    <w:uiPriority w:val="39"/>
    <w:unhideWhenUsed/>
    <w:qFormat/>
    <w:rsid w:val="00BE7935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E7935"/>
  </w:style>
  <w:style w:type="paragraph" w:styleId="21">
    <w:name w:val="toc 2"/>
    <w:basedOn w:val="a"/>
    <w:next w:val="a"/>
    <w:autoRedefine/>
    <w:uiPriority w:val="39"/>
    <w:unhideWhenUsed/>
    <w:rsid w:val="00BE7935"/>
    <w:pPr>
      <w:ind w:leftChars="200" w:left="420"/>
    </w:pPr>
  </w:style>
  <w:style w:type="character" w:styleId="a5">
    <w:name w:val="Hyperlink"/>
    <w:basedOn w:val="a0"/>
    <w:uiPriority w:val="99"/>
    <w:unhideWhenUsed/>
    <w:rsid w:val="00BE7935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AB787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__11.vsdx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CAA6DE-0B13-F344-82C5-F9BEA88DF3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8</Pages>
  <Words>503</Words>
  <Characters>2870</Characters>
  <Application>Microsoft Macintosh Word</Application>
  <DocSecurity>0</DocSecurity>
  <Lines>23</Lines>
  <Paragraphs>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xt</dc:creator>
  <cp:keywords/>
  <dc:description/>
  <cp:lastModifiedBy>Microsoft Office 用户</cp:lastModifiedBy>
  <cp:revision>157</cp:revision>
  <dcterms:created xsi:type="dcterms:W3CDTF">2016-03-22T00:35:00Z</dcterms:created>
  <dcterms:modified xsi:type="dcterms:W3CDTF">2016-03-22T06:07:00Z</dcterms:modified>
</cp:coreProperties>
</file>